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代开发票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9.25pt;width:276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4A9320A"/>
    <w:rsid w:val="24A932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44:00Z</dcterms:created>
  <dc:creator>雷昕</dc:creator>
  <cp:lastModifiedBy>雷昕</cp:lastModifiedBy>
  <dcterms:modified xsi:type="dcterms:W3CDTF">2025-03-09T09:45:5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